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111C" w:rsidRPr="006442BC" w:rsidRDefault="003E3D6A" w:rsidP="006442BC">
      <w:pPr>
        <w:rPr>
          <w:szCs w:val="32"/>
        </w:rPr>
      </w:pPr>
      <w:r>
        <w:rPr>
          <w:noProof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61.5pt;margin-top:-8.95pt;width:315pt;height:393pt;z-index:251658240">
            <v:imagedata r:id="rId6" o:title=""/>
            <w10:wrap type="square"/>
          </v:shape>
          <o:OLEObject Type="Embed" ProgID="Visio.Drawing.11" ShapeID="_x0000_s1029" DrawAspect="Content" ObjectID="_1543150631" r:id="rId7"/>
        </w:pict>
      </w:r>
    </w:p>
    <w:sectPr w:rsidR="001C111C" w:rsidRPr="006442BC" w:rsidSect="00A50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87ACD" w:rsidRDefault="00E87ACD" w:rsidP="006442BC">
      <w:r>
        <w:separator/>
      </w:r>
    </w:p>
  </w:endnote>
  <w:endnote w:type="continuationSeparator" w:id="1">
    <w:p w:rsidR="00E87ACD" w:rsidRDefault="00E87ACD" w:rsidP="006442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87ACD" w:rsidRDefault="00E87ACD" w:rsidP="006442BC">
      <w:r>
        <w:separator/>
      </w:r>
    </w:p>
  </w:footnote>
  <w:footnote w:type="continuationSeparator" w:id="1">
    <w:p w:rsidR="00E87ACD" w:rsidRDefault="00E87ACD" w:rsidP="006442B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3315A"/>
    <w:rsid w:val="0016211B"/>
    <w:rsid w:val="001C111C"/>
    <w:rsid w:val="003E3D6A"/>
    <w:rsid w:val="00434DCE"/>
    <w:rsid w:val="006442BC"/>
    <w:rsid w:val="006C2068"/>
    <w:rsid w:val="007B7A13"/>
    <w:rsid w:val="0093315A"/>
    <w:rsid w:val="00A50A5F"/>
    <w:rsid w:val="00B10730"/>
    <w:rsid w:val="00E87A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11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315A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6442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6442BC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6442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6442B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1</Characters>
  <Application>Microsoft Office Word</Application>
  <DocSecurity>0</DocSecurity>
  <Lines>1</Lines>
  <Paragraphs>1</Paragraphs>
  <ScaleCrop>false</ScaleCrop>
  <Company>Microsoft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6-12-13T08:10:00Z</dcterms:created>
  <dcterms:modified xsi:type="dcterms:W3CDTF">2016-12-13T08:10:00Z</dcterms:modified>
</cp:coreProperties>
</file>